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EB5881D" w14:textId="77777777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Project Proposal: Interactive Dashboard on Global Inflation Trends</w:t>
      </w:r>
    </w:p>
    <w:p w14:paraId="4D9BA8E5" w14:textId="77777777" w:rsidR="00D15A6B" w:rsidRDefault="00D15A6B" w:rsidP="00B26B2B">
      <w:pPr>
        <w:spacing w:line="240" w:lineRule="auto"/>
        <w:jc w:val="both"/>
        <w:rPr>
          <w:b/>
          <w:bCs/>
          <w:sz w:val="20"/>
          <w:szCs w:val="20"/>
        </w:rPr>
      </w:pPr>
    </w:p>
    <w:p w14:paraId="24833794" w14:textId="7F2F1DEA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  <w:r w:rsidRPr="00B26B2B">
        <w:rPr>
          <w:b/>
          <w:bCs/>
          <w:sz w:val="20"/>
          <w:szCs w:val="20"/>
        </w:rPr>
        <w:t>Group 1:</w:t>
      </w:r>
      <w:r w:rsidRPr="00B26B2B">
        <w:rPr>
          <w:sz w:val="20"/>
          <w:szCs w:val="20"/>
        </w:rPr>
        <w:t xml:space="preserve"> Uma Selvaraj (Team Lead), Bailey Strauch, </w:t>
      </w:r>
      <w:proofErr w:type="spellStart"/>
      <w:r w:rsidRPr="00B26B2B">
        <w:rPr>
          <w:sz w:val="20"/>
          <w:szCs w:val="20"/>
        </w:rPr>
        <w:t>Zejing</w:t>
      </w:r>
      <w:proofErr w:type="spellEnd"/>
      <w:r w:rsidRPr="00B26B2B">
        <w:rPr>
          <w:sz w:val="20"/>
          <w:szCs w:val="20"/>
        </w:rPr>
        <w:t xml:space="preserve"> Liang, Wendy Ware</w:t>
      </w:r>
    </w:p>
    <w:p w14:paraId="25338E8A" w14:textId="77777777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</w:p>
    <w:p w14:paraId="45EFFAFB" w14:textId="77777777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Project Overview</w:t>
      </w:r>
    </w:p>
    <w:p w14:paraId="227C4787" w14:textId="343F5174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 xml:space="preserve">Our project aims to create an interactive dashboard that </w:t>
      </w:r>
      <w:proofErr w:type="spellStart"/>
      <w:r w:rsidRPr="00B26B2B">
        <w:rPr>
          <w:sz w:val="20"/>
          <w:szCs w:val="20"/>
        </w:rPr>
        <w:t>visualises</w:t>
      </w:r>
      <w:proofErr w:type="spellEnd"/>
      <w:r w:rsidRPr="00B26B2B">
        <w:rPr>
          <w:sz w:val="20"/>
          <w:szCs w:val="20"/>
        </w:rPr>
        <w:t xml:space="preserve"> global inflation trends from 1980 to 2024. </w:t>
      </w:r>
      <w:proofErr w:type="spellStart"/>
      <w:r w:rsidRPr="00B26B2B">
        <w:rPr>
          <w:sz w:val="20"/>
          <w:szCs w:val="20"/>
        </w:rPr>
        <w:t>Utilising</w:t>
      </w:r>
      <w:proofErr w:type="spellEnd"/>
      <w:r w:rsidRPr="00B26B2B">
        <w:rPr>
          <w:sz w:val="20"/>
          <w:szCs w:val="20"/>
        </w:rPr>
        <w:t xml:space="preserve"> the dataset sourced from Kaggle, we will provide insightful </w:t>
      </w:r>
      <w:proofErr w:type="spellStart"/>
      <w:r w:rsidRPr="00B26B2B">
        <w:rPr>
          <w:sz w:val="20"/>
          <w:szCs w:val="20"/>
        </w:rPr>
        <w:t>visualisations</w:t>
      </w:r>
      <w:proofErr w:type="spellEnd"/>
      <w:r w:rsidRPr="00B26B2B">
        <w:rPr>
          <w:sz w:val="20"/>
          <w:szCs w:val="20"/>
        </w:rPr>
        <w:t xml:space="preserve"> that allow users to explore inflation data by country and year, as well as investigate factors influencing inflation.</w:t>
      </w:r>
    </w:p>
    <w:p w14:paraId="14D0BF71" w14:textId="77777777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</w:p>
    <w:p w14:paraId="274D0AC6" w14:textId="77777777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Dataset</w:t>
      </w:r>
    </w:p>
    <w:p w14:paraId="785C8337" w14:textId="5B803220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  <w:r w:rsidRPr="00B26B2B">
        <w:rPr>
          <w:b/>
          <w:bCs/>
          <w:sz w:val="20"/>
          <w:szCs w:val="20"/>
        </w:rPr>
        <w:t>Source:</w:t>
      </w:r>
      <w:r w:rsidRPr="00B26B2B">
        <w:rPr>
          <w:sz w:val="20"/>
          <w:szCs w:val="20"/>
        </w:rPr>
        <w:t xml:space="preserve"> Global Inflation Data on Kaggle (</w:t>
      </w:r>
      <w:r w:rsidRPr="00B26B2B">
        <w:rPr>
          <w:color w:val="0070C0"/>
          <w:sz w:val="20"/>
          <w:szCs w:val="20"/>
          <w:u w:val="single"/>
        </w:rPr>
        <w:t>https://www.kaggle.com/datasets/sazidthe1/global-inflation-data</w:t>
      </w:r>
      <w:r w:rsidRPr="00B26B2B">
        <w:rPr>
          <w:sz w:val="20"/>
          <w:szCs w:val="20"/>
        </w:rPr>
        <w:t>)</w:t>
      </w:r>
    </w:p>
    <w:p w14:paraId="1022BD6F" w14:textId="524EA419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  <w:r w:rsidRPr="00B26B2B">
        <w:rPr>
          <w:b/>
          <w:bCs/>
          <w:sz w:val="20"/>
          <w:szCs w:val="20"/>
        </w:rPr>
        <w:t>Records:</w:t>
      </w:r>
      <w:r w:rsidRPr="00B26B2B">
        <w:rPr>
          <w:sz w:val="20"/>
          <w:szCs w:val="20"/>
        </w:rPr>
        <w:t xml:space="preserve"> Approximately 196 countries</w:t>
      </w:r>
    </w:p>
    <w:p w14:paraId="1FCA06E5" w14:textId="77777777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  <w:r w:rsidRPr="00B26B2B">
        <w:rPr>
          <w:b/>
          <w:bCs/>
          <w:sz w:val="20"/>
          <w:szCs w:val="20"/>
        </w:rPr>
        <w:t>Timeframe:</w:t>
      </w:r>
      <w:r w:rsidRPr="00B26B2B">
        <w:rPr>
          <w:sz w:val="20"/>
          <w:szCs w:val="20"/>
        </w:rPr>
        <w:t xml:space="preserve"> 1980-2024</w:t>
      </w:r>
    </w:p>
    <w:p w14:paraId="75320205" w14:textId="77777777" w:rsidR="00665214" w:rsidRPr="00B26B2B" w:rsidRDefault="00665214" w:rsidP="00B26B2B">
      <w:pPr>
        <w:spacing w:line="240" w:lineRule="auto"/>
        <w:jc w:val="both"/>
        <w:rPr>
          <w:sz w:val="20"/>
          <w:szCs w:val="20"/>
        </w:rPr>
      </w:pPr>
    </w:p>
    <w:p w14:paraId="2477422E" w14:textId="2DFA44E6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Objectives</w:t>
      </w:r>
    </w:p>
    <w:p w14:paraId="47583381" w14:textId="34A69F7E" w:rsidR="00665214" w:rsidRPr="00B26B2B" w:rsidRDefault="00665214" w:rsidP="00B26B2B">
      <w:pPr>
        <w:pStyle w:val="ListParagraph"/>
        <w:numPr>
          <w:ilvl w:val="0"/>
          <w:numId w:val="1"/>
        </w:numPr>
        <w:spacing w:line="240" w:lineRule="auto"/>
        <w:jc w:val="both"/>
        <w:rPr>
          <w:sz w:val="20"/>
          <w:szCs w:val="20"/>
        </w:rPr>
      </w:pPr>
      <w:proofErr w:type="spellStart"/>
      <w:r w:rsidRPr="00B26B2B">
        <w:rPr>
          <w:sz w:val="20"/>
          <w:szCs w:val="20"/>
        </w:rPr>
        <w:t>Visuali</w:t>
      </w:r>
      <w:r w:rsidR="00B26B2B" w:rsidRPr="00B26B2B">
        <w:rPr>
          <w:sz w:val="20"/>
          <w:szCs w:val="20"/>
        </w:rPr>
        <w:t>s</w:t>
      </w:r>
      <w:r w:rsidRPr="00B26B2B">
        <w:rPr>
          <w:sz w:val="20"/>
          <w:szCs w:val="20"/>
        </w:rPr>
        <w:t>e</w:t>
      </w:r>
      <w:proofErr w:type="spellEnd"/>
      <w:r w:rsidRPr="00B26B2B">
        <w:rPr>
          <w:sz w:val="20"/>
          <w:szCs w:val="20"/>
        </w:rPr>
        <w:t xml:space="preserve"> Global Inflation Trends:</w:t>
      </w:r>
    </w:p>
    <w:p w14:paraId="69F59EAF" w14:textId="77777777" w:rsidR="00665214" w:rsidRPr="00B26B2B" w:rsidRDefault="00665214" w:rsidP="00B26B2B">
      <w:pPr>
        <w:pStyle w:val="ListParagraph"/>
        <w:numPr>
          <w:ilvl w:val="0"/>
          <w:numId w:val="2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>Create a dropdown selection for countries to display time series data from 1980 to 2024.</w:t>
      </w:r>
    </w:p>
    <w:p w14:paraId="0ED58AF3" w14:textId="77777777" w:rsidR="00665214" w:rsidRPr="00B26B2B" w:rsidRDefault="00665214" w:rsidP="00B26B2B">
      <w:pPr>
        <w:pStyle w:val="ListParagraph"/>
        <w:numPr>
          <w:ilvl w:val="0"/>
          <w:numId w:val="2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>Display country-specific statistics and metadata.</w:t>
      </w:r>
    </w:p>
    <w:p w14:paraId="31404AEB" w14:textId="264FC276" w:rsidR="00665214" w:rsidRPr="00B26B2B" w:rsidRDefault="00665214" w:rsidP="00B26B2B">
      <w:pPr>
        <w:pStyle w:val="ListParagraph"/>
        <w:numPr>
          <w:ilvl w:val="0"/>
          <w:numId w:val="1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 xml:space="preserve">Heatmap </w:t>
      </w:r>
      <w:proofErr w:type="spellStart"/>
      <w:r w:rsidRPr="00B26B2B">
        <w:rPr>
          <w:sz w:val="20"/>
          <w:szCs w:val="20"/>
        </w:rPr>
        <w:t>Visuali</w:t>
      </w:r>
      <w:r w:rsidR="00B26B2B" w:rsidRPr="00B26B2B">
        <w:rPr>
          <w:sz w:val="20"/>
          <w:szCs w:val="20"/>
        </w:rPr>
        <w:t>s</w:t>
      </w:r>
      <w:r w:rsidRPr="00B26B2B">
        <w:rPr>
          <w:sz w:val="20"/>
          <w:szCs w:val="20"/>
        </w:rPr>
        <w:t>ation</w:t>
      </w:r>
      <w:proofErr w:type="spellEnd"/>
      <w:r w:rsidRPr="00B26B2B">
        <w:rPr>
          <w:sz w:val="20"/>
          <w:szCs w:val="20"/>
        </w:rPr>
        <w:t>:</w:t>
      </w:r>
    </w:p>
    <w:p w14:paraId="7552BA1D" w14:textId="77777777" w:rsidR="00665214" w:rsidRPr="00B26B2B" w:rsidRDefault="00665214" w:rsidP="00B26B2B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>Implement a dropdown selection for years to show a heatmap (Choropleth Map) scaled on inflation rates.</w:t>
      </w:r>
    </w:p>
    <w:p w14:paraId="01BAF096" w14:textId="7886A844" w:rsidR="00665214" w:rsidRPr="00B26B2B" w:rsidRDefault="00665214" w:rsidP="00B26B2B">
      <w:pPr>
        <w:pStyle w:val="ListParagraph"/>
        <w:numPr>
          <w:ilvl w:val="0"/>
          <w:numId w:val="1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>Research on Influencing Factors (time permitting):</w:t>
      </w:r>
    </w:p>
    <w:p w14:paraId="1E5E879E" w14:textId="46E7B935" w:rsidR="00665214" w:rsidRPr="00B26B2B" w:rsidRDefault="00665214" w:rsidP="00B26B2B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B26B2B">
        <w:rPr>
          <w:sz w:val="20"/>
          <w:szCs w:val="20"/>
        </w:rPr>
        <w:t xml:space="preserve">Conduct original research to identify and </w:t>
      </w:r>
      <w:proofErr w:type="spellStart"/>
      <w:r w:rsidRPr="00B26B2B">
        <w:rPr>
          <w:sz w:val="20"/>
          <w:szCs w:val="20"/>
        </w:rPr>
        <w:t>visualise</w:t>
      </w:r>
      <w:proofErr w:type="spellEnd"/>
      <w:r w:rsidRPr="00B26B2B">
        <w:rPr>
          <w:sz w:val="20"/>
          <w:szCs w:val="20"/>
        </w:rPr>
        <w:t xml:space="preserve"> factors influencing inflation.</w:t>
      </w:r>
    </w:p>
    <w:p w14:paraId="2D2426A9" w14:textId="76664B35" w:rsidR="00B26B2B" w:rsidRPr="00B26B2B" w:rsidRDefault="00B26B2B" w:rsidP="00B26B2B">
      <w:pPr>
        <w:spacing w:line="240" w:lineRule="auto"/>
        <w:rPr>
          <w:b/>
          <w:bCs/>
          <w:sz w:val="20"/>
          <w:szCs w:val="20"/>
        </w:rPr>
      </w:pPr>
    </w:p>
    <w:p w14:paraId="2B856A14" w14:textId="5CE3E063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Key Features</w:t>
      </w:r>
    </w:p>
    <w:p w14:paraId="07C0B260" w14:textId="5F23A231" w:rsidR="00665214" w:rsidRPr="00683FC7" w:rsidRDefault="00665214" w:rsidP="00B26B2B">
      <w:pPr>
        <w:pStyle w:val="ListParagraph"/>
        <w:numPr>
          <w:ilvl w:val="0"/>
          <w:numId w:val="10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Title and Introduction:</w:t>
      </w:r>
    </w:p>
    <w:p w14:paraId="11EBE676" w14:textId="77777777" w:rsidR="00683FC7" w:rsidRDefault="00665214" w:rsidP="00683FC7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Title of the dashboard</w:t>
      </w:r>
    </w:p>
    <w:p w14:paraId="71423D06" w14:textId="77777777" w:rsidR="00683FC7" w:rsidRDefault="00665214" w:rsidP="00683FC7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An introductory image</w:t>
      </w:r>
    </w:p>
    <w:p w14:paraId="1347400A" w14:textId="77777777" w:rsidR="00683FC7" w:rsidRDefault="00665214" w:rsidP="00683FC7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A brief blurb about the project</w:t>
      </w:r>
    </w:p>
    <w:p w14:paraId="5EB3F0A0" w14:textId="1281A944" w:rsidR="00665214" w:rsidRPr="00683FC7" w:rsidRDefault="00665214" w:rsidP="00683FC7">
      <w:pPr>
        <w:pStyle w:val="ListParagraph"/>
        <w:numPr>
          <w:ilvl w:val="0"/>
          <w:numId w:val="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Links to data sources</w:t>
      </w:r>
    </w:p>
    <w:p w14:paraId="38231127" w14:textId="39EF2E76" w:rsidR="00665214" w:rsidRPr="00683FC7" w:rsidRDefault="00665214" w:rsidP="00683FC7">
      <w:pPr>
        <w:pStyle w:val="ListParagraph"/>
        <w:numPr>
          <w:ilvl w:val="0"/>
          <w:numId w:val="10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Country-wise Inflation Trends:</w:t>
      </w:r>
    </w:p>
    <w:p w14:paraId="5BF1D190" w14:textId="77777777" w:rsidR="00665214" w:rsidRPr="00683FC7" w:rsidRDefault="00665214" w:rsidP="00683FC7">
      <w:pPr>
        <w:pStyle w:val="ListParagraph"/>
        <w:numPr>
          <w:ilvl w:val="0"/>
          <w:numId w:val="11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Interactive dropdown for country selection</w:t>
      </w:r>
    </w:p>
    <w:p w14:paraId="67016B1C" w14:textId="77777777" w:rsidR="00665214" w:rsidRPr="00683FC7" w:rsidRDefault="00665214" w:rsidP="00683FC7">
      <w:pPr>
        <w:pStyle w:val="ListParagraph"/>
        <w:numPr>
          <w:ilvl w:val="0"/>
          <w:numId w:val="11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Time series visualization of inflation rates from 1980 to 2024</w:t>
      </w:r>
    </w:p>
    <w:p w14:paraId="3C76FD4B" w14:textId="77777777" w:rsidR="00665214" w:rsidRPr="00683FC7" w:rsidRDefault="00665214" w:rsidP="00683FC7">
      <w:pPr>
        <w:pStyle w:val="ListParagraph"/>
        <w:numPr>
          <w:ilvl w:val="0"/>
          <w:numId w:val="11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Calculation and presentation of country-specific statistics and metadata</w:t>
      </w:r>
    </w:p>
    <w:p w14:paraId="1C0E368E" w14:textId="05709D8E" w:rsidR="00665214" w:rsidRPr="00683FC7" w:rsidRDefault="00665214" w:rsidP="00683FC7">
      <w:pPr>
        <w:pStyle w:val="ListParagraph"/>
        <w:numPr>
          <w:ilvl w:val="0"/>
          <w:numId w:val="10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Year-wise Heatmap:</w:t>
      </w:r>
    </w:p>
    <w:p w14:paraId="684F9C22" w14:textId="77777777" w:rsidR="00665214" w:rsidRPr="00683FC7" w:rsidRDefault="00665214" w:rsidP="00683FC7">
      <w:pPr>
        <w:pStyle w:val="ListParagraph"/>
        <w:numPr>
          <w:ilvl w:val="0"/>
          <w:numId w:val="12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Interactive dropdown for year selection</w:t>
      </w:r>
    </w:p>
    <w:p w14:paraId="6771E7B5" w14:textId="4C91666A" w:rsidR="00B26B2B" w:rsidRPr="00683FC7" w:rsidRDefault="00665214" w:rsidP="00683FC7">
      <w:pPr>
        <w:pStyle w:val="ListParagraph"/>
        <w:numPr>
          <w:ilvl w:val="0"/>
          <w:numId w:val="12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 xml:space="preserve">Choropleth map to visualize global inflation rates for the selected </w:t>
      </w:r>
      <w:proofErr w:type="gramStart"/>
      <w:r w:rsidRPr="00683FC7">
        <w:rPr>
          <w:sz w:val="20"/>
          <w:szCs w:val="20"/>
        </w:rPr>
        <w:t>year</w:t>
      </w:r>
      <w:proofErr w:type="gramEnd"/>
    </w:p>
    <w:p w14:paraId="2C8B7FF4" w14:textId="462B84C0" w:rsidR="00665214" w:rsidRPr="00683FC7" w:rsidRDefault="00665214" w:rsidP="00683FC7">
      <w:pPr>
        <w:pStyle w:val="ListParagraph"/>
        <w:numPr>
          <w:ilvl w:val="0"/>
          <w:numId w:val="10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Factors Influencing Inflation:</w:t>
      </w:r>
    </w:p>
    <w:p w14:paraId="76C38856" w14:textId="77777777" w:rsidR="00683FC7" w:rsidRDefault="00665214" w:rsidP="00683FC7">
      <w:pPr>
        <w:pStyle w:val="ListParagraph"/>
        <w:numPr>
          <w:ilvl w:val="0"/>
          <w:numId w:val="1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 xml:space="preserve">Original research to explore and present factors influencing </w:t>
      </w:r>
      <w:proofErr w:type="gramStart"/>
      <w:r w:rsidRPr="00683FC7">
        <w:rPr>
          <w:sz w:val="20"/>
          <w:szCs w:val="20"/>
        </w:rPr>
        <w:t>inflation</w:t>
      </w:r>
      <w:proofErr w:type="gramEnd"/>
    </w:p>
    <w:p w14:paraId="14B51FFC" w14:textId="5D50907A" w:rsidR="00665214" w:rsidRPr="00683FC7" w:rsidRDefault="00665214" w:rsidP="00683FC7">
      <w:pPr>
        <w:pStyle w:val="ListParagraph"/>
        <w:numPr>
          <w:ilvl w:val="0"/>
          <w:numId w:val="13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Visual representation of these fact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70"/>
      </w:tblGrid>
      <w:tr w:rsidR="00683FC7" w14:paraId="5F87B24F" w14:textId="77777777" w:rsidTr="00683FC7">
        <w:tc>
          <w:tcPr>
            <w:tcW w:w="0" w:type="auto"/>
          </w:tcPr>
          <w:p w14:paraId="67F09442" w14:textId="77777777" w:rsidR="00683FC7" w:rsidRDefault="00683FC7" w:rsidP="00683FC7">
            <w:pPr>
              <w:keepNext/>
              <w:jc w:val="both"/>
            </w:pPr>
          </w:p>
          <w:p w14:paraId="7AD27BFF" w14:textId="2D7EB611" w:rsidR="00683FC7" w:rsidRDefault="00683FC7" w:rsidP="00683FC7">
            <w:pPr>
              <w:keepNext/>
              <w:jc w:val="both"/>
              <w:rPr>
                <w:sz w:val="20"/>
                <w:szCs w:val="20"/>
              </w:rPr>
            </w:pPr>
            <w:r>
              <w:object w:dxaOrig="28608" w:dyaOrig="19428" w14:anchorId="77EBD6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7.7pt;height:289.5pt" o:ole="">
                  <v:imagedata r:id="rId7" o:title=""/>
                </v:shape>
                <o:OLEObject Type="Embed" ProgID="Visio.Drawing.15" ShapeID="_x0000_i1025" DrawAspect="Content" ObjectID="_1781418413" r:id="rId8"/>
              </w:object>
            </w:r>
          </w:p>
          <w:p w14:paraId="35999220" w14:textId="6B2BECAE" w:rsidR="00683FC7" w:rsidRDefault="00683FC7" w:rsidP="00683FC7">
            <w:pPr>
              <w:keepNext/>
              <w:jc w:val="both"/>
              <w:rPr>
                <w:sz w:val="20"/>
                <w:szCs w:val="20"/>
              </w:rPr>
            </w:pPr>
          </w:p>
        </w:tc>
      </w:tr>
    </w:tbl>
    <w:p w14:paraId="550F917D" w14:textId="732E601A" w:rsidR="00683FC7" w:rsidRPr="00683FC7" w:rsidRDefault="00683FC7" w:rsidP="00683FC7">
      <w:pPr>
        <w:pStyle w:val="Caption"/>
        <w:rPr>
          <w:sz w:val="20"/>
          <w:szCs w:val="20"/>
        </w:rPr>
      </w:pPr>
      <w:r w:rsidRPr="00683FC7">
        <w:rPr>
          <w:b/>
          <w:bCs/>
        </w:rPr>
        <w:t xml:space="preserve">Figure </w:t>
      </w:r>
      <w:r w:rsidRPr="00683FC7">
        <w:rPr>
          <w:b/>
          <w:bCs/>
        </w:rPr>
        <w:fldChar w:fldCharType="begin"/>
      </w:r>
      <w:r w:rsidRPr="00683FC7">
        <w:rPr>
          <w:b/>
          <w:bCs/>
        </w:rPr>
        <w:instrText xml:space="preserve"> SEQ Figure \* ARABIC </w:instrText>
      </w:r>
      <w:r w:rsidRPr="00683FC7">
        <w:rPr>
          <w:b/>
          <w:bCs/>
        </w:rPr>
        <w:fldChar w:fldCharType="separate"/>
      </w:r>
      <w:r w:rsidRPr="00683FC7">
        <w:rPr>
          <w:b/>
          <w:bCs/>
          <w:noProof/>
        </w:rPr>
        <w:t>1</w:t>
      </w:r>
      <w:r w:rsidRPr="00683FC7">
        <w:rPr>
          <w:b/>
          <w:bCs/>
        </w:rPr>
        <w:fldChar w:fldCharType="end"/>
      </w:r>
      <w:r w:rsidRPr="00683FC7">
        <w:rPr>
          <w:b/>
          <w:bCs/>
        </w:rPr>
        <w:t>.</w:t>
      </w:r>
      <w:r>
        <w:t xml:space="preserve"> Dashboard Mock-up</w:t>
      </w:r>
    </w:p>
    <w:p w14:paraId="0398C125" w14:textId="2721C1AB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Technology and Tools</w:t>
      </w:r>
    </w:p>
    <w:p w14:paraId="3EB05533" w14:textId="77777777" w:rsidR="00665214" w:rsidRPr="00B26B2B" w:rsidRDefault="00665214" w:rsidP="00B26B2B">
      <w:pPr>
        <w:pStyle w:val="ListParagraph"/>
        <w:numPr>
          <w:ilvl w:val="0"/>
          <w:numId w:val="9"/>
        </w:numPr>
        <w:spacing w:line="240" w:lineRule="auto"/>
        <w:jc w:val="both"/>
        <w:rPr>
          <w:sz w:val="20"/>
          <w:szCs w:val="20"/>
        </w:rPr>
      </w:pPr>
      <w:r w:rsidRPr="00683FC7">
        <w:rPr>
          <w:b/>
          <w:bCs/>
          <w:sz w:val="20"/>
          <w:szCs w:val="20"/>
        </w:rPr>
        <w:t>Programming Languages:</w:t>
      </w:r>
      <w:r w:rsidRPr="00B26B2B">
        <w:rPr>
          <w:sz w:val="20"/>
          <w:szCs w:val="20"/>
        </w:rPr>
        <w:t xml:space="preserve"> Python, JavaScript</w:t>
      </w:r>
    </w:p>
    <w:p w14:paraId="0DC150FC" w14:textId="77777777" w:rsidR="00665214" w:rsidRPr="00B26B2B" w:rsidRDefault="00665214" w:rsidP="00B26B2B">
      <w:pPr>
        <w:pStyle w:val="ListParagraph"/>
        <w:numPr>
          <w:ilvl w:val="0"/>
          <w:numId w:val="9"/>
        </w:numPr>
        <w:spacing w:line="240" w:lineRule="auto"/>
        <w:jc w:val="both"/>
        <w:rPr>
          <w:sz w:val="20"/>
          <w:szCs w:val="20"/>
        </w:rPr>
      </w:pPr>
      <w:r w:rsidRPr="00683FC7">
        <w:rPr>
          <w:b/>
          <w:bCs/>
          <w:sz w:val="20"/>
          <w:szCs w:val="20"/>
        </w:rPr>
        <w:t>Libraries:</w:t>
      </w:r>
      <w:r w:rsidRPr="00B26B2B">
        <w:rPr>
          <w:sz w:val="20"/>
          <w:szCs w:val="20"/>
        </w:rPr>
        <w:t xml:space="preserve"> Matplotlib, Pandas, </w:t>
      </w:r>
      <w:proofErr w:type="spellStart"/>
      <w:r w:rsidRPr="00B26B2B">
        <w:rPr>
          <w:sz w:val="20"/>
          <w:szCs w:val="20"/>
        </w:rPr>
        <w:t>Plotly</w:t>
      </w:r>
      <w:proofErr w:type="spellEnd"/>
      <w:r w:rsidRPr="00B26B2B">
        <w:rPr>
          <w:sz w:val="20"/>
          <w:szCs w:val="20"/>
        </w:rPr>
        <w:t>, Leaflet, and at least one additional visualization library not covered in class (e.g., D3.js or Bokeh)</w:t>
      </w:r>
    </w:p>
    <w:p w14:paraId="4C4C83A7" w14:textId="77777777" w:rsidR="00665214" w:rsidRPr="00B26B2B" w:rsidRDefault="00665214" w:rsidP="00B26B2B">
      <w:pPr>
        <w:pStyle w:val="ListParagraph"/>
        <w:numPr>
          <w:ilvl w:val="0"/>
          <w:numId w:val="9"/>
        </w:numPr>
        <w:spacing w:line="240" w:lineRule="auto"/>
        <w:jc w:val="both"/>
        <w:rPr>
          <w:sz w:val="20"/>
          <w:szCs w:val="20"/>
        </w:rPr>
      </w:pPr>
      <w:r w:rsidRPr="00683FC7">
        <w:rPr>
          <w:b/>
          <w:bCs/>
          <w:sz w:val="20"/>
          <w:szCs w:val="20"/>
        </w:rPr>
        <w:t>Database:</w:t>
      </w:r>
      <w:r w:rsidRPr="00B26B2B">
        <w:rPr>
          <w:sz w:val="20"/>
          <w:szCs w:val="20"/>
        </w:rPr>
        <w:t xml:space="preserve"> PostgreSQL (for storing and querying the dataset)</w:t>
      </w:r>
    </w:p>
    <w:p w14:paraId="2E6368AC" w14:textId="77777777" w:rsidR="00665214" w:rsidRPr="00B26B2B" w:rsidRDefault="00665214" w:rsidP="00B26B2B">
      <w:pPr>
        <w:pStyle w:val="ListParagraph"/>
        <w:numPr>
          <w:ilvl w:val="0"/>
          <w:numId w:val="9"/>
        </w:numPr>
        <w:spacing w:line="240" w:lineRule="auto"/>
        <w:jc w:val="both"/>
        <w:rPr>
          <w:sz w:val="20"/>
          <w:szCs w:val="20"/>
        </w:rPr>
      </w:pPr>
      <w:r w:rsidRPr="00683FC7">
        <w:rPr>
          <w:b/>
          <w:bCs/>
          <w:sz w:val="20"/>
          <w:szCs w:val="20"/>
        </w:rPr>
        <w:t>Backend:</w:t>
      </w:r>
      <w:r w:rsidRPr="00B26B2B">
        <w:rPr>
          <w:sz w:val="20"/>
          <w:szCs w:val="20"/>
        </w:rPr>
        <w:t xml:space="preserve"> Flask (for serving the interactive visualizations)</w:t>
      </w:r>
    </w:p>
    <w:p w14:paraId="0401FA82" w14:textId="77777777" w:rsidR="00B26B2B" w:rsidRPr="00B26B2B" w:rsidRDefault="00B26B2B" w:rsidP="00B26B2B">
      <w:pPr>
        <w:spacing w:line="240" w:lineRule="auto"/>
        <w:jc w:val="both"/>
        <w:rPr>
          <w:sz w:val="20"/>
          <w:szCs w:val="20"/>
        </w:rPr>
      </w:pPr>
    </w:p>
    <w:p w14:paraId="36B36181" w14:textId="1E24C764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Ethical Considerations</w:t>
      </w:r>
    </w:p>
    <w:p w14:paraId="7E9C18FD" w14:textId="77777777" w:rsidR="00665214" w:rsidRPr="00683FC7" w:rsidRDefault="00665214" w:rsidP="00683FC7">
      <w:pPr>
        <w:pStyle w:val="ListParagraph"/>
        <w:numPr>
          <w:ilvl w:val="0"/>
          <w:numId w:val="14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Ensure data privacy and accuracy</w:t>
      </w:r>
    </w:p>
    <w:p w14:paraId="45779AC5" w14:textId="77777777" w:rsidR="00665214" w:rsidRPr="00683FC7" w:rsidRDefault="00665214" w:rsidP="00683FC7">
      <w:pPr>
        <w:pStyle w:val="ListParagraph"/>
        <w:numPr>
          <w:ilvl w:val="0"/>
          <w:numId w:val="14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Transparent and ethical use of data sources</w:t>
      </w:r>
    </w:p>
    <w:p w14:paraId="187950F5" w14:textId="77777777" w:rsidR="00665214" w:rsidRPr="00683FC7" w:rsidRDefault="00665214" w:rsidP="00683FC7">
      <w:pPr>
        <w:pStyle w:val="ListParagraph"/>
        <w:numPr>
          <w:ilvl w:val="0"/>
          <w:numId w:val="14"/>
        </w:numPr>
        <w:spacing w:line="240" w:lineRule="auto"/>
        <w:jc w:val="both"/>
        <w:rPr>
          <w:sz w:val="20"/>
          <w:szCs w:val="20"/>
        </w:rPr>
      </w:pPr>
      <w:r w:rsidRPr="00683FC7">
        <w:rPr>
          <w:sz w:val="20"/>
          <w:szCs w:val="20"/>
        </w:rPr>
        <w:t>Provide clear references and credits for data and code used</w:t>
      </w:r>
    </w:p>
    <w:p w14:paraId="5E24E70D" w14:textId="77777777" w:rsidR="00B26B2B" w:rsidRPr="00B26B2B" w:rsidRDefault="00B26B2B" w:rsidP="00B26B2B">
      <w:pPr>
        <w:spacing w:line="240" w:lineRule="auto"/>
        <w:jc w:val="both"/>
        <w:rPr>
          <w:sz w:val="20"/>
          <w:szCs w:val="20"/>
        </w:rPr>
      </w:pPr>
    </w:p>
    <w:p w14:paraId="0123953C" w14:textId="5AF40306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t>Team Collaboration</w:t>
      </w:r>
    </w:p>
    <w:p w14:paraId="7D13316A" w14:textId="77777777" w:rsidR="00665214" w:rsidRPr="00D15A6B" w:rsidRDefault="00665214" w:rsidP="00D15A6B">
      <w:pPr>
        <w:pStyle w:val="ListParagraph"/>
        <w:numPr>
          <w:ilvl w:val="0"/>
          <w:numId w:val="15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>Regular meetings and communication via Slack</w:t>
      </w:r>
    </w:p>
    <w:p w14:paraId="645B9BDA" w14:textId="77777777" w:rsidR="00665214" w:rsidRPr="00D15A6B" w:rsidRDefault="00665214" w:rsidP="00D15A6B">
      <w:pPr>
        <w:pStyle w:val="ListParagraph"/>
        <w:numPr>
          <w:ilvl w:val="0"/>
          <w:numId w:val="15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>Task management using GitHub Projects</w:t>
      </w:r>
    </w:p>
    <w:p w14:paraId="2976ED36" w14:textId="77777777" w:rsidR="00665214" w:rsidRPr="00D15A6B" w:rsidRDefault="00665214" w:rsidP="00D15A6B">
      <w:pPr>
        <w:pStyle w:val="ListParagraph"/>
        <w:numPr>
          <w:ilvl w:val="0"/>
          <w:numId w:val="15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>Documentation and code sharing on a dedicated GitHub repository</w:t>
      </w:r>
    </w:p>
    <w:p w14:paraId="28179567" w14:textId="1349687A" w:rsidR="00D15A6B" w:rsidRDefault="00D15A6B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5277037D" w14:textId="48C0D0D0" w:rsidR="00665214" w:rsidRPr="00B26B2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B26B2B">
        <w:rPr>
          <w:b/>
          <w:bCs/>
          <w:sz w:val="20"/>
          <w:szCs w:val="20"/>
        </w:rPr>
        <w:lastRenderedPageBreak/>
        <w:t>Deliverables</w:t>
      </w:r>
    </w:p>
    <w:p w14:paraId="7EBAABE7" w14:textId="77777777" w:rsidR="00665214" w:rsidRPr="00D15A6B" w:rsidRDefault="00665214" w:rsidP="00D15A6B">
      <w:pPr>
        <w:pStyle w:val="ListParagraph"/>
        <w:numPr>
          <w:ilvl w:val="0"/>
          <w:numId w:val="16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>An interactive dashboard with the described features</w:t>
      </w:r>
    </w:p>
    <w:p w14:paraId="5A61B507" w14:textId="77777777" w:rsidR="00665214" w:rsidRPr="00D15A6B" w:rsidRDefault="00665214" w:rsidP="00D15A6B">
      <w:pPr>
        <w:pStyle w:val="ListParagraph"/>
        <w:numPr>
          <w:ilvl w:val="0"/>
          <w:numId w:val="16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>A comprehensive README.md file with project overview, instructions, ethical considerations, and references</w:t>
      </w:r>
    </w:p>
    <w:p w14:paraId="716AADF9" w14:textId="7CF286ED" w:rsidR="00665214" w:rsidRPr="00D15A6B" w:rsidRDefault="00665214" w:rsidP="00D15A6B">
      <w:pPr>
        <w:pStyle w:val="ListParagraph"/>
        <w:numPr>
          <w:ilvl w:val="0"/>
          <w:numId w:val="16"/>
        </w:numPr>
        <w:spacing w:line="240" w:lineRule="auto"/>
        <w:jc w:val="both"/>
        <w:rPr>
          <w:sz w:val="20"/>
          <w:szCs w:val="20"/>
        </w:rPr>
      </w:pPr>
      <w:r w:rsidRPr="00D15A6B">
        <w:rPr>
          <w:sz w:val="20"/>
          <w:szCs w:val="20"/>
        </w:rPr>
        <w:t xml:space="preserve">A group presentation </w:t>
      </w:r>
      <w:proofErr w:type="spellStart"/>
      <w:r w:rsidRPr="00D15A6B">
        <w:rPr>
          <w:sz w:val="20"/>
          <w:szCs w:val="20"/>
        </w:rPr>
        <w:t>summari</w:t>
      </w:r>
      <w:r w:rsidR="00D15A6B">
        <w:rPr>
          <w:sz w:val="20"/>
          <w:szCs w:val="20"/>
        </w:rPr>
        <w:t>s</w:t>
      </w:r>
      <w:r w:rsidRPr="00D15A6B">
        <w:rPr>
          <w:sz w:val="20"/>
          <w:szCs w:val="20"/>
        </w:rPr>
        <w:t>ing</w:t>
      </w:r>
      <w:proofErr w:type="spellEnd"/>
      <w:r w:rsidRPr="00D15A6B">
        <w:rPr>
          <w:sz w:val="20"/>
          <w:szCs w:val="20"/>
        </w:rPr>
        <w:t xml:space="preserve"> our findings and demonstrating the dashboard</w:t>
      </w:r>
    </w:p>
    <w:p w14:paraId="347EE5BF" w14:textId="77777777" w:rsidR="00B26B2B" w:rsidRPr="00B26B2B" w:rsidRDefault="00B26B2B" w:rsidP="00B26B2B">
      <w:pPr>
        <w:spacing w:line="240" w:lineRule="auto"/>
        <w:jc w:val="both"/>
        <w:rPr>
          <w:sz w:val="20"/>
          <w:szCs w:val="20"/>
        </w:rPr>
      </w:pPr>
    </w:p>
    <w:p w14:paraId="24A120E5" w14:textId="2BCB6217" w:rsidR="00665214" w:rsidRPr="00D15A6B" w:rsidRDefault="00665214" w:rsidP="00B26B2B">
      <w:pPr>
        <w:spacing w:line="240" w:lineRule="auto"/>
        <w:jc w:val="both"/>
        <w:rPr>
          <w:b/>
          <w:bCs/>
          <w:sz w:val="20"/>
          <w:szCs w:val="20"/>
        </w:rPr>
      </w:pPr>
      <w:r w:rsidRPr="00D15A6B">
        <w:rPr>
          <w:b/>
          <w:bCs/>
          <w:sz w:val="20"/>
          <w:szCs w:val="20"/>
        </w:rPr>
        <w:t>Timeline</w:t>
      </w:r>
    </w:p>
    <w:p w14:paraId="498AFD20" w14:textId="07CBD11D" w:rsidR="00A217D4" w:rsidRPr="00B26B2B" w:rsidRDefault="00725FA6" w:rsidP="00725FA6">
      <w:pPr>
        <w:spacing w:line="240" w:lineRule="auto"/>
        <w:jc w:val="both"/>
        <w:rPr>
          <w:sz w:val="20"/>
          <w:szCs w:val="20"/>
        </w:rPr>
      </w:pPr>
      <w:r w:rsidRPr="00725FA6">
        <w:rPr>
          <w:sz w:val="20"/>
          <w:szCs w:val="20"/>
        </w:rPr>
        <w:drawing>
          <wp:inline distT="0" distB="0" distL="0" distR="0" wp14:anchorId="3121ED06" wp14:editId="08AAED3F">
            <wp:extent cx="6123214" cy="2540000"/>
            <wp:effectExtent l="0" t="0" r="0" b="0"/>
            <wp:docPr id="18638418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384182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8480" cy="254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217D4" w:rsidRPr="00B26B2B">
      <w:headerReference w:type="even" r:id="rId10"/>
      <w:headerReference w:type="default" r:id="rId11"/>
      <w:headerReference w:type="firs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3782C71" w14:textId="77777777" w:rsidR="00094670" w:rsidRDefault="00094670" w:rsidP="00F67C03">
      <w:pPr>
        <w:spacing w:after="0" w:line="240" w:lineRule="auto"/>
      </w:pPr>
      <w:r>
        <w:separator/>
      </w:r>
    </w:p>
  </w:endnote>
  <w:endnote w:type="continuationSeparator" w:id="0">
    <w:p w14:paraId="7595BB5C" w14:textId="77777777" w:rsidR="00094670" w:rsidRDefault="00094670" w:rsidP="00F67C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A8B6C" w14:textId="77777777" w:rsidR="00094670" w:rsidRDefault="00094670" w:rsidP="00F67C03">
      <w:pPr>
        <w:spacing w:after="0" w:line="240" w:lineRule="auto"/>
      </w:pPr>
      <w:r>
        <w:separator/>
      </w:r>
    </w:p>
  </w:footnote>
  <w:footnote w:type="continuationSeparator" w:id="0">
    <w:p w14:paraId="70EE12A1" w14:textId="77777777" w:rsidR="00094670" w:rsidRDefault="00094670" w:rsidP="00F67C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81C27B" w14:textId="5146DB78" w:rsidR="00F67C03" w:rsidRDefault="00F67C0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65E6CAD" wp14:editId="05A8180B">
              <wp:simplePos x="635" y="635"/>
              <wp:positionH relativeFrom="page">
                <wp:align>right</wp:align>
              </wp:positionH>
              <wp:positionV relativeFrom="page">
                <wp:align>top</wp:align>
              </wp:positionV>
              <wp:extent cx="767715" cy="316865"/>
              <wp:effectExtent l="0" t="0" r="0" b="6985"/>
              <wp:wrapNone/>
              <wp:docPr id="419270001" name="Text Box 2" descr="[OFFICIAL]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67715" cy="316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AC36013" w14:textId="744980E8" w:rsidR="00F67C03" w:rsidRPr="00F67C03" w:rsidRDefault="00F67C03" w:rsidP="00F67C03">
                          <w:pPr>
                            <w:spacing w:after="0"/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</w:pPr>
                          <w:r w:rsidRPr="00F67C03"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  <w:t>[OFFICIAL]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19050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65E6CAD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alt="[OFFICIAL]" style="position:absolute;margin-left:9.25pt;margin-top:0;width:60.45pt;height:24.95pt;z-index:251659264;visibility:visible;mso-wrap-style:none;mso-wrap-distance-left:0;mso-wrap-distance-top:0;mso-wrap-distance-right:0;mso-wrap-distance-bottom:0;mso-position-horizontal:righ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" filled="f" stroked="f">
              <v:textbox style="mso-fit-shape-to-text:t" inset="0,15pt,20pt,0">
                <w:txbxContent>
                  <w:p w14:paraId="3AC36013" w14:textId="744980E8" w:rsidR="00F67C03" w:rsidRPr="00F67C03" w:rsidRDefault="00F67C03" w:rsidP="00F67C03">
                    <w:pPr>
                      <w:spacing w:after="0"/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</w:pPr>
                    <w:r w:rsidRPr="00F67C03"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  <w:t>[OFFICIAL]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5B4D9D" w14:textId="03D0BA0A" w:rsidR="00F67C03" w:rsidRDefault="00F67C0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97DB24C" wp14:editId="3BD99EDC">
              <wp:simplePos x="914400" y="461176"/>
              <wp:positionH relativeFrom="page">
                <wp:align>right</wp:align>
              </wp:positionH>
              <wp:positionV relativeFrom="page">
                <wp:align>top</wp:align>
              </wp:positionV>
              <wp:extent cx="767715" cy="316865"/>
              <wp:effectExtent l="0" t="0" r="0" b="6985"/>
              <wp:wrapNone/>
              <wp:docPr id="1547047248" name="Text Box 3" descr="[OFFICIAL]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67715" cy="316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1E43221" w14:textId="2A63BED5" w:rsidR="00F67C03" w:rsidRPr="00F67C03" w:rsidRDefault="00F67C03" w:rsidP="00F67C03">
                          <w:pPr>
                            <w:spacing w:after="0"/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</w:pPr>
                          <w:r w:rsidRPr="00F67C03"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  <w:t>[OFFICIAL]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19050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97DB24C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alt="[OFFICIAL]" style="position:absolute;margin-left:9.25pt;margin-top:0;width:60.45pt;height:24.95pt;z-index:251660288;visibility:visible;mso-wrap-style:none;mso-wrap-distance-left:0;mso-wrap-distance-top:0;mso-wrap-distance-right:0;mso-wrap-distance-bottom:0;mso-position-horizontal:righ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" filled="f" stroked="f">
              <v:textbox style="mso-fit-shape-to-text:t" inset="0,15pt,20pt,0">
                <w:txbxContent>
                  <w:p w14:paraId="01E43221" w14:textId="2A63BED5" w:rsidR="00F67C03" w:rsidRPr="00F67C03" w:rsidRDefault="00F67C03" w:rsidP="00F67C03">
                    <w:pPr>
                      <w:spacing w:after="0"/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</w:pPr>
                    <w:r w:rsidRPr="00F67C03"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  <w:t>[OFFICIAL]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327933" w14:textId="4B8174D1" w:rsidR="00F67C03" w:rsidRDefault="00F67C0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06B63B2" wp14:editId="1BF8B53D">
              <wp:simplePos x="635" y="635"/>
              <wp:positionH relativeFrom="page">
                <wp:align>right</wp:align>
              </wp:positionH>
              <wp:positionV relativeFrom="page">
                <wp:align>top</wp:align>
              </wp:positionV>
              <wp:extent cx="767715" cy="316865"/>
              <wp:effectExtent l="0" t="0" r="0" b="6985"/>
              <wp:wrapNone/>
              <wp:docPr id="2043522781" name="Text Box 1" descr="[OFFICIAL]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67715" cy="316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A6E4070" w14:textId="02AAF1BE" w:rsidR="00F67C03" w:rsidRPr="00F67C03" w:rsidRDefault="00F67C03" w:rsidP="00F67C03">
                          <w:pPr>
                            <w:spacing w:after="0"/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</w:pPr>
                          <w:r w:rsidRPr="00F67C03">
                            <w:rPr>
                              <w:rFonts w:ascii="Arial" w:eastAsia="Arial" w:hAnsi="Arial" w:cs="Arial"/>
                              <w:noProof/>
                              <w:color w:val="000000"/>
                              <w:sz w:val="16"/>
                              <w:szCs w:val="16"/>
                            </w:rPr>
                            <w:t>[OFFICIAL]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19050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06B63B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alt="[OFFICIAL]" style="position:absolute;margin-left:9.25pt;margin-top:0;width:60.45pt;height:24.95pt;z-index:251658240;visibility:visible;mso-wrap-style:none;mso-wrap-distance-left:0;mso-wrap-distance-top:0;mso-wrap-distance-right:0;mso-wrap-distance-bottom:0;mso-position-horizontal:right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" filled="f" stroked="f">
              <v:textbox style="mso-fit-shape-to-text:t" inset="0,15pt,20pt,0">
                <w:txbxContent>
                  <w:p w14:paraId="4A6E4070" w14:textId="02AAF1BE" w:rsidR="00F67C03" w:rsidRPr="00F67C03" w:rsidRDefault="00F67C03" w:rsidP="00F67C03">
                    <w:pPr>
                      <w:spacing w:after="0"/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</w:pPr>
                    <w:r w:rsidRPr="00F67C03">
                      <w:rPr>
                        <w:rFonts w:ascii="Arial" w:eastAsia="Arial" w:hAnsi="Arial" w:cs="Arial"/>
                        <w:noProof/>
                        <w:color w:val="000000"/>
                        <w:sz w:val="16"/>
                        <w:szCs w:val="16"/>
                      </w:rPr>
                      <w:t>[OFFICIAL]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7183639"/>
    <w:multiLevelType w:val="hybridMultilevel"/>
    <w:tmpl w:val="513A7C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422D67"/>
    <w:multiLevelType w:val="hybridMultilevel"/>
    <w:tmpl w:val="FE9E83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12B78"/>
    <w:multiLevelType w:val="hybridMultilevel"/>
    <w:tmpl w:val="A5FEAF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EA327A"/>
    <w:multiLevelType w:val="hybridMultilevel"/>
    <w:tmpl w:val="62E2E4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7551E92"/>
    <w:multiLevelType w:val="hybridMultilevel"/>
    <w:tmpl w:val="1E32CF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AB854FC"/>
    <w:multiLevelType w:val="hybridMultilevel"/>
    <w:tmpl w:val="BB08A1A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3CF667DF"/>
    <w:multiLevelType w:val="hybridMultilevel"/>
    <w:tmpl w:val="3A4282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AB552AE"/>
    <w:multiLevelType w:val="hybridMultilevel"/>
    <w:tmpl w:val="46CC94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932AFD"/>
    <w:multiLevelType w:val="hybridMultilevel"/>
    <w:tmpl w:val="B8004860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500A49A9"/>
    <w:multiLevelType w:val="hybridMultilevel"/>
    <w:tmpl w:val="5EC2A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D74926"/>
    <w:multiLevelType w:val="hybridMultilevel"/>
    <w:tmpl w:val="C108E3E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3301D5E"/>
    <w:multiLevelType w:val="hybridMultilevel"/>
    <w:tmpl w:val="35E05662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5C410494"/>
    <w:multiLevelType w:val="hybridMultilevel"/>
    <w:tmpl w:val="504E4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884A6B"/>
    <w:multiLevelType w:val="hybridMultilevel"/>
    <w:tmpl w:val="52EA6E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5A74B92"/>
    <w:multiLevelType w:val="hybridMultilevel"/>
    <w:tmpl w:val="E0FCA9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E166F77"/>
    <w:multiLevelType w:val="hybridMultilevel"/>
    <w:tmpl w:val="0852AA9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69830637">
    <w:abstractNumId w:val="12"/>
  </w:num>
  <w:num w:numId="2" w16cid:durableId="788818140">
    <w:abstractNumId w:val="1"/>
  </w:num>
  <w:num w:numId="3" w16cid:durableId="1417365674">
    <w:abstractNumId w:val="14"/>
  </w:num>
  <w:num w:numId="4" w16cid:durableId="855461131">
    <w:abstractNumId w:val="11"/>
  </w:num>
  <w:num w:numId="5" w16cid:durableId="318005176">
    <w:abstractNumId w:val="10"/>
  </w:num>
  <w:num w:numId="6" w16cid:durableId="951207624">
    <w:abstractNumId w:val="5"/>
  </w:num>
  <w:num w:numId="7" w16cid:durableId="1506869579">
    <w:abstractNumId w:val="8"/>
  </w:num>
  <w:num w:numId="8" w16cid:durableId="1693147068">
    <w:abstractNumId w:val="15"/>
  </w:num>
  <w:num w:numId="9" w16cid:durableId="1648171517">
    <w:abstractNumId w:val="0"/>
  </w:num>
  <w:num w:numId="10" w16cid:durableId="893547948">
    <w:abstractNumId w:val="7"/>
  </w:num>
  <w:num w:numId="11" w16cid:durableId="1454715090">
    <w:abstractNumId w:val="4"/>
  </w:num>
  <w:num w:numId="12" w16cid:durableId="169489250">
    <w:abstractNumId w:val="13"/>
  </w:num>
  <w:num w:numId="13" w16cid:durableId="1651518537">
    <w:abstractNumId w:val="3"/>
  </w:num>
  <w:num w:numId="14" w16cid:durableId="265164609">
    <w:abstractNumId w:val="6"/>
  </w:num>
  <w:num w:numId="15" w16cid:durableId="1715933640">
    <w:abstractNumId w:val="9"/>
  </w:num>
  <w:num w:numId="16" w16cid:durableId="21207589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5214"/>
    <w:rsid w:val="00094670"/>
    <w:rsid w:val="002F41A6"/>
    <w:rsid w:val="004138FD"/>
    <w:rsid w:val="00665214"/>
    <w:rsid w:val="00683FC7"/>
    <w:rsid w:val="00725FA6"/>
    <w:rsid w:val="008A2CBA"/>
    <w:rsid w:val="00A217D4"/>
    <w:rsid w:val="00B26B2B"/>
    <w:rsid w:val="00D15A6B"/>
    <w:rsid w:val="00EB72B2"/>
    <w:rsid w:val="00F67C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80A56"/>
  <w15:chartTrackingRefBased/>
  <w15:docId w15:val="{ED4F9FB1-4C3C-4D4D-834A-DEA426ECD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6521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6521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6521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6521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6521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6521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6521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6521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6521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6521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6521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6521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6521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521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6521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6521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6521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6521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6521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6521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6521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6521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6521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6521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6521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6521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6521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6521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65214"/>
    <w:rPr>
      <w:b/>
      <w:bCs/>
      <w:smallCaps/>
      <w:color w:val="0F4761" w:themeColor="accent1" w:themeShade="BF"/>
      <w:spacing w:val="5"/>
    </w:rPr>
  </w:style>
  <w:style w:type="table" w:styleId="TableGrid">
    <w:name w:val="Table Grid"/>
    <w:basedOn w:val="TableNormal"/>
    <w:uiPriority w:val="39"/>
    <w:rsid w:val="00683F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683FC7"/>
    <w:pPr>
      <w:spacing w:after="200" w:line="240" w:lineRule="auto"/>
    </w:pPr>
    <w:rPr>
      <w:i/>
      <w:iCs/>
      <w:color w:val="0E2841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F67C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7C0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05</Words>
  <Characters>231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re, Wendy</dc:creator>
  <cp:keywords/>
  <dc:description/>
  <cp:lastModifiedBy>Ware, Wendy</cp:lastModifiedBy>
  <cp:revision>2</cp:revision>
  <dcterms:created xsi:type="dcterms:W3CDTF">2024-07-02T01:41:00Z</dcterms:created>
  <dcterms:modified xsi:type="dcterms:W3CDTF">2024-07-02T0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assificationContentMarkingHeaderShapeIds">
    <vt:lpwstr>79cdaedd,18fd8d71,5c361150</vt:lpwstr>
  </property>
  <property fmtid="{D5CDD505-2E9C-101B-9397-08002B2CF9AE}" pid="3" name="ClassificationContentMarkingHeaderFontProps">
    <vt:lpwstr>#000000,8,Arial</vt:lpwstr>
  </property>
  <property fmtid="{D5CDD505-2E9C-101B-9397-08002B2CF9AE}" pid="4" name="ClassificationContentMarkingHeaderText">
    <vt:lpwstr>[OFFICIAL]</vt:lpwstr>
  </property>
  <property fmtid="{D5CDD505-2E9C-101B-9397-08002B2CF9AE}" pid="5" name="MSIP_Label_e3f2a5e4-10d8-4dfe-8082-7352c27520cb_Enabled">
    <vt:lpwstr>true</vt:lpwstr>
  </property>
  <property fmtid="{D5CDD505-2E9C-101B-9397-08002B2CF9AE}" pid="6" name="MSIP_Label_e3f2a5e4-10d8-4dfe-8082-7352c27520cb_SetDate">
    <vt:lpwstr>2024-07-01T13:42:04Z</vt:lpwstr>
  </property>
  <property fmtid="{D5CDD505-2E9C-101B-9397-08002B2CF9AE}" pid="7" name="MSIP_Label_e3f2a5e4-10d8-4dfe-8082-7352c27520cb_Method">
    <vt:lpwstr>Standard</vt:lpwstr>
  </property>
  <property fmtid="{D5CDD505-2E9C-101B-9397-08002B2CF9AE}" pid="8" name="MSIP_Label_e3f2a5e4-10d8-4dfe-8082-7352c27520cb_Name">
    <vt:lpwstr>_Official</vt:lpwstr>
  </property>
  <property fmtid="{D5CDD505-2E9C-101B-9397-08002B2CF9AE}" pid="9" name="MSIP_Label_e3f2a5e4-10d8-4dfe-8082-7352c27520cb_SiteId">
    <vt:lpwstr>2864f69d-77c3-4fbe-bbc0-97502052391a</vt:lpwstr>
  </property>
  <property fmtid="{D5CDD505-2E9C-101B-9397-08002B2CF9AE}" pid="10" name="MSIP_Label_e3f2a5e4-10d8-4dfe-8082-7352c27520cb_ActionId">
    <vt:lpwstr>f9e8a46a-edbd-4be4-a181-763ed2c35f98</vt:lpwstr>
  </property>
  <property fmtid="{D5CDD505-2E9C-101B-9397-08002B2CF9AE}" pid="11" name="MSIP_Label_e3f2a5e4-10d8-4dfe-8082-7352c27520cb_ContentBits">
    <vt:lpwstr>1</vt:lpwstr>
  </property>
</Properties>
</file>